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71ADD" w:rsidRDefault="00940F8F">
      <w:r>
        <w:t xml:space="preserve">Member class </w:t>
      </w:r>
      <w:r w:rsidR="00B71ADD">
        <w:t>diagram</w:t>
      </w:r>
    </w:p>
    <w:p w:rsidR="001D0B17" w:rsidRDefault="00B71ADD">
      <w:r>
        <w:br/>
      </w:r>
      <w:r>
        <w:object w:dxaOrig="11055" w:dyaOrig="74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4.25pt" o:ole="">
            <v:imagedata r:id="rId7" o:title=""/>
          </v:shape>
          <o:OLEObject Type="Embed" ProgID="Visio.Drawing.15" ShapeID="_x0000_i1025" DrawAspect="Content" ObjectID="_1491138365" r:id="rId8"/>
        </w:object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br/>
      </w:r>
      <w:r w:rsidR="001D0B17">
        <w:lastRenderedPageBreak/>
        <w:br/>
        <w:t>Admin class diagram</w:t>
      </w:r>
    </w:p>
    <w:p w:rsidR="009542B3" w:rsidRDefault="001D0B17">
      <w:r>
        <w:br/>
      </w:r>
      <w:r>
        <w:object w:dxaOrig="11055" w:dyaOrig="7426">
          <v:shape id="_x0000_i1026" type="#_x0000_t75" style="width:468pt;height:314.25pt" o:ole="">
            <v:imagedata r:id="rId9" o:title=""/>
          </v:shape>
          <o:OLEObject Type="Embed" ProgID="Visio.Drawing.15" ShapeID="_x0000_i1026" DrawAspect="Content" ObjectID="_1491138366" r:id="rId10"/>
        </w:object>
      </w:r>
    </w:p>
    <w:sectPr w:rsidR="009542B3" w:rsidSect="00806001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C091D" w:rsidRDefault="009C091D" w:rsidP="00940F8F">
      <w:pPr>
        <w:spacing w:after="0" w:line="240" w:lineRule="auto"/>
      </w:pPr>
      <w:r>
        <w:separator/>
      </w:r>
    </w:p>
  </w:endnote>
  <w:endnote w:type="continuationSeparator" w:id="0">
    <w:p w:rsidR="009C091D" w:rsidRDefault="009C091D" w:rsidP="00940F8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Footer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Footer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C091D" w:rsidRDefault="009C091D" w:rsidP="00940F8F">
      <w:pPr>
        <w:spacing w:after="0" w:line="240" w:lineRule="auto"/>
      </w:pPr>
      <w:r>
        <w:separator/>
      </w:r>
    </w:p>
  </w:footnote>
  <w:footnote w:type="continuationSeparator" w:id="0">
    <w:p w:rsidR="009C091D" w:rsidRDefault="009C091D" w:rsidP="00940F8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Header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Header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40F8F" w:rsidRDefault="00940F8F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</w:compat>
  <w:rsids>
    <w:rsidRoot w:val="00940F8F"/>
    <w:rsid w:val="001D0B17"/>
    <w:rsid w:val="00217662"/>
    <w:rsid w:val="003C7624"/>
    <w:rsid w:val="00806001"/>
    <w:rsid w:val="00940F8F"/>
    <w:rsid w:val="009C091D"/>
    <w:rsid w:val="00B71AD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0600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940F8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940F8F"/>
  </w:style>
  <w:style w:type="paragraph" w:styleId="Footer">
    <w:name w:val="footer"/>
    <w:basedOn w:val="Normal"/>
    <w:link w:val="FooterChar"/>
    <w:uiPriority w:val="99"/>
    <w:semiHidden/>
    <w:unhideWhenUsed/>
    <w:rsid w:val="00940F8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940F8F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header" Target="header3.xml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5423737-BF2C-44E7-BC5F-31BD695BAC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2</Pages>
  <Words>18</Words>
  <Characters>103</Characters>
  <Application>Microsoft Office Word</Application>
  <DocSecurity>0</DocSecurity>
  <Lines>1</Lines>
  <Paragraphs>1</Paragraphs>
  <ScaleCrop>false</ScaleCrop>
  <Company/>
  <LinksUpToDate>false</LinksUpToDate>
  <CharactersWithSpaces>1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ON</dc:creator>
  <cp:keywords/>
  <dc:description/>
  <cp:lastModifiedBy>TOON</cp:lastModifiedBy>
  <cp:revision>7</cp:revision>
  <dcterms:created xsi:type="dcterms:W3CDTF">2015-04-21T09:11:00Z</dcterms:created>
  <dcterms:modified xsi:type="dcterms:W3CDTF">2015-04-21T09:19:00Z</dcterms:modified>
</cp:coreProperties>
</file>